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8665003"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8665004"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8665005"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8665006"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8665007"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8665008"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473AD6" w:rsidRDefault="00473AD6" w:rsidP="00473AD6">
      <w:pPr>
        <w:pStyle w:val="3"/>
        <w:rPr>
          <w:sz w:val="24"/>
          <w:szCs w:val="24"/>
        </w:rPr>
      </w:pPr>
      <w:r w:rsidRPr="00473AD6">
        <w:rPr>
          <w:rFonts w:hint="eastAsia"/>
          <w:sz w:val="24"/>
          <w:szCs w:val="24"/>
        </w:rPr>
        <w:t xml:space="preserve">3.6 </w:t>
      </w:r>
      <w:r w:rsidRPr="00473AD6">
        <w:rPr>
          <w:rFonts w:hint="eastAsia"/>
          <w:sz w:val="24"/>
          <w:szCs w:val="24"/>
        </w:rPr>
        <w:t>系在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8665009"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8665010"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8665011"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8665012"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8665013"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8665014"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8665015"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8665016"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8665017"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8665018"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8665019"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8665020"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8665021"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8665022"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8665023"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8665024"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8665025"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8665026"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8665027"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8665028"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8665029"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8665030"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8665031"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8665032"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8665033"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8665034"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8665035"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8665036"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8665037"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8665038"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8665039"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8665040"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8665041"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8665042"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8665043"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8665044"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8665045"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8665046"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8665047"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8665048"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8665049"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8665050"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8665051"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8665052"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8665053"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8665054"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8665055"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8665056"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8665057"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8665058"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8665059"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8665060"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8665061"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8665062"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8665063"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8665064"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8665065"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8665066"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8665067"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8665068"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8665069"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8665070"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8665071"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pPr>
        <w:rPr>
          <w:rFonts w:hint="eastAsia"/>
        </w:rPr>
      </w:pPr>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rPr>
          <w:rFonts w:hint="eastAsia"/>
        </w:rPr>
      </w:pPr>
      <w:r>
        <w:object w:dxaOrig="5938" w:dyaOrig="1464">
          <v:shape id="_x0000_i1094" type="#_x0000_t75" style="width:297pt;height:73.5pt" o:ole="">
            <v:imagedata r:id="rId140" o:title=""/>
          </v:shape>
          <o:OLEObject Type="Embed" ProgID="SmartDraw.2" ShapeID="_x0000_i1094" DrawAspect="Content" ObjectID="_1298665072" r:id="rId141"/>
        </w:object>
      </w:r>
    </w:p>
    <w:p w:rsidR="000222DB" w:rsidRPr="000222DB" w:rsidRDefault="000222DB" w:rsidP="000222DB">
      <w:pPr>
        <w:jc w:val="center"/>
        <w:rPr>
          <w:rFonts w:hint="eastAsia"/>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Default="001D79A2"/>
    <w:p w:rsidR="001D79A2" w:rsidRDefault="001D79A2"/>
    <w:p w:rsidR="001D79A2" w:rsidRPr="00B003F9" w:rsidRDefault="001D79A2"/>
    <w:sectPr w:rsidR="001D79A2" w:rsidRPr="00B003F9"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0D93" w:rsidRDefault="009C0D93" w:rsidP="00082B33">
      <w:r>
        <w:separator/>
      </w:r>
    </w:p>
  </w:endnote>
  <w:endnote w:type="continuationSeparator" w:id="1">
    <w:p w:rsidR="009C0D93" w:rsidRDefault="009C0D93"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0D93" w:rsidRDefault="009C0D93" w:rsidP="00082B33">
      <w:r>
        <w:separator/>
      </w:r>
    </w:p>
  </w:footnote>
  <w:footnote w:type="continuationSeparator" w:id="1">
    <w:p w:rsidR="009C0D93" w:rsidRDefault="009C0D93"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3"/>
  </w:num>
  <w:num w:numId="3">
    <w:abstractNumId w:val="10"/>
  </w:num>
  <w:num w:numId="4">
    <w:abstractNumId w:val="32"/>
  </w:num>
  <w:num w:numId="5">
    <w:abstractNumId w:val="34"/>
  </w:num>
  <w:num w:numId="6">
    <w:abstractNumId w:val="0"/>
  </w:num>
  <w:num w:numId="7">
    <w:abstractNumId w:val="9"/>
  </w:num>
  <w:num w:numId="8">
    <w:abstractNumId w:val="27"/>
  </w:num>
  <w:num w:numId="9">
    <w:abstractNumId w:val="24"/>
  </w:num>
  <w:num w:numId="10">
    <w:abstractNumId w:val="12"/>
  </w:num>
  <w:num w:numId="11">
    <w:abstractNumId w:val="13"/>
  </w:num>
  <w:num w:numId="12">
    <w:abstractNumId w:val="6"/>
  </w:num>
  <w:num w:numId="13">
    <w:abstractNumId w:val="33"/>
  </w:num>
  <w:num w:numId="14">
    <w:abstractNumId w:val="30"/>
  </w:num>
  <w:num w:numId="15">
    <w:abstractNumId w:val="31"/>
  </w:num>
  <w:num w:numId="16">
    <w:abstractNumId w:val="21"/>
  </w:num>
  <w:num w:numId="17">
    <w:abstractNumId w:val="5"/>
  </w:num>
  <w:num w:numId="18">
    <w:abstractNumId w:val="23"/>
  </w:num>
  <w:num w:numId="19">
    <w:abstractNumId w:val="4"/>
  </w:num>
  <w:num w:numId="20">
    <w:abstractNumId w:val="22"/>
  </w:num>
  <w:num w:numId="21">
    <w:abstractNumId w:val="35"/>
  </w:num>
  <w:num w:numId="22">
    <w:abstractNumId w:val="18"/>
  </w:num>
  <w:num w:numId="23">
    <w:abstractNumId w:val="2"/>
  </w:num>
  <w:num w:numId="24">
    <w:abstractNumId w:val="26"/>
  </w:num>
  <w:num w:numId="25">
    <w:abstractNumId w:val="36"/>
  </w:num>
  <w:num w:numId="26">
    <w:abstractNumId w:val="29"/>
  </w:num>
  <w:num w:numId="27">
    <w:abstractNumId w:val="20"/>
  </w:num>
  <w:num w:numId="28">
    <w:abstractNumId w:val="8"/>
  </w:num>
  <w:num w:numId="29">
    <w:abstractNumId w:val="14"/>
  </w:num>
  <w:num w:numId="30">
    <w:abstractNumId w:val="28"/>
  </w:num>
  <w:num w:numId="31">
    <w:abstractNumId w:val="11"/>
  </w:num>
  <w:num w:numId="32">
    <w:abstractNumId w:val="17"/>
  </w:num>
  <w:num w:numId="33">
    <w:abstractNumId w:val="15"/>
  </w:num>
  <w:num w:numId="34">
    <w:abstractNumId w:val="25"/>
  </w:num>
  <w:num w:numId="35">
    <w:abstractNumId w:val="16"/>
  </w:num>
  <w:num w:numId="36">
    <w:abstractNumId w:val="1"/>
  </w:num>
  <w:num w:numId="37">
    <w:abstractNumId w:val="7"/>
  </w:num>
  <w:num w:numId="38">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71CA"/>
    <w:rsid w:val="000073B9"/>
    <w:rsid w:val="00014513"/>
    <w:rsid w:val="00014DDF"/>
    <w:rsid w:val="000179FF"/>
    <w:rsid w:val="00017AE3"/>
    <w:rsid w:val="0002076C"/>
    <w:rsid w:val="000222DB"/>
    <w:rsid w:val="0002324E"/>
    <w:rsid w:val="0002355E"/>
    <w:rsid w:val="0002371B"/>
    <w:rsid w:val="00027499"/>
    <w:rsid w:val="0003022D"/>
    <w:rsid w:val="0003556F"/>
    <w:rsid w:val="00041623"/>
    <w:rsid w:val="00042014"/>
    <w:rsid w:val="00042DA7"/>
    <w:rsid w:val="00050F6D"/>
    <w:rsid w:val="00051BED"/>
    <w:rsid w:val="00052D18"/>
    <w:rsid w:val="00056A28"/>
    <w:rsid w:val="000600B5"/>
    <w:rsid w:val="00063930"/>
    <w:rsid w:val="00064D2F"/>
    <w:rsid w:val="0006522D"/>
    <w:rsid w:val="000677B4"/>
    <w:rsid w:val="000726D0"/>
    <w:rsid w:val="00072FA6"/>
    <w:rsid w:val="000732D3"/>
    <w:rsid w:val="00074C40"/>
    <w:rsid w:val="00075F19"/>
    <w:rsid w:val="00082B33"/>
    <w:rsid w:val="000864B9"/>
    <w:rsid w:val="0008777D"/>
    <w:rsid w:val="00091841"/>
    <w:rsid w:val="000918C5"/>
    <w:rsid w:val="00091F20"/>
    <w:rsid w:val="00096E5B"/>
    <w:rsid w:val="000A1CE1"/>
    <w:rsid w:val="000A3745"/>
    <w:rsid w:val="000A3A2C"/>
    <w:rsid w:val="000A71EC"/>
    <w:rsid w:val="000B0D4C"/>
    <w:rsid w:val="000B47B8"/>
    <w:rsid w:val="000B79C6"/>
    <w:rsid w:val="000C1E8A"/>
    <w:rsid w:val="000C44F6"/>
    <w:rsid w:val="000C5686"/>
    <w:rsid w:val="000C56D1"/>
    <w:rsid w:val="000D0A0F"/>
    <w:rsid w:val="000D18C9"/>
    <w:rsid w:val="000D18FD"/>
    <w:rsid w:val="000D2648"/>
    <w:rsid w:val="000F36CC"/>
    <w:rsid w:val="000F4D1E"/>
    <w:rsid w:val="000F5014"/>
    <w:rsid w:val="000F55B3"/>
    <w:rsid w:val="000F5E0B"/>
    <w:rsid w:val="001000A5"/>
    <w:rsid w:val="00100100"/>
    <w:rsid w:val="00104087"/>
    <w:rsid w:val="00105A38"/>
    <w:rsid w:val="00107DA1"/>
    <w:rsid w:val="0011260C"/>
    <w:rsid w:val="00113296"/>
    <w:rsid w:val="0011344F"/>
    <w:rsid w:val="001178A8"/>
    <w:rsid w:val="00120523"/>
    <w:rsid w:val="001219FF"/>
    <w:rsid w:val="00124EF6"/>
    <w:rsid w:val="001257C4"/>
    <w:rsid w:val="00125835"/>
    <w:rsid w:val="00130736"/>
    <w:rsid w:val="001307DA"/>
    <w:rsid w:val="00131F8A"/>
    <w:rsid w:val="0013232C"/>
    <w:rsid w:val="00132425"/>
    <w:rsid w:val="00132B33"/>
    <w:rsid w:val="00134FBC"/>
    <w:rsid w:val="00135766"/>
    <w:rsid w:val="00141222"/>
    <w:rsid w:val="0014356C"/>
    <w:rsid w:val="00144AFE"/>
    <w:rsid w:val="00150B02"/>
    <w:rsid w:val="00152E49"/>
    <w:rsid w:val="00153091"/>
    <w:rsid w:val="001539A3"/>
    <w:rsid w:val="00160F9B"/>
    <w:rsid w:val="00161B1E"/>
    <w:rsid w:val="00161D7E"/>
    <w:rsid w:val="00164931"/>
    <w:rsid w:val="001650B9"/>
    <w:rsid w:val="00167E33"/>
    <w:rsid w:val="001705DD"/>
    <w:rsid w:val="00170828"/>
    <w:rsid w:val="001713B5"/>
    <w:rsid w:val="00171CF8"/>
    <w:rsid w:val="00173D25"/>
    <w:rsid w:val="001740DB"/>
    <w:rsid w:val="0017422A"/>
    <w:rsid w:val="00175799"/>
    <w:rsid w:val="00182275"/>
    <w:rsid w:val="00183071"/>
    <w:rsid w:val="00183203"/>
    <w:rsid w:val="0018347C"/>
    <w:rsid w:val="001873F8"/>
    <w:rsid w:val="00194470"/>
    <w:rsid w:val="00195B79"/>
    <w:rsid w:val="001A3285"/>
    <w:rsid w:val="001A45A7"/>
    <w:rsid w:val="001A54B9"/>
    <w:rsid w:val="001A5B2C"/>
    <w:rsid w:val="001B08A3"/>
    <w:rsid w:val="001B10A0"/>
    <w:rsid w:val="001B45A5"/>
    <w:rsid w:val="001B5A6E"/>
    <w:rsid w:val="001B63AB"/>
    <w:rsid w:val="001C26BA"/>
    <w:rsid w:val="001C2930"/>
    <w:rsid w:val="001C46BD"/>
    <w:rsid w:val="001C4D86"/>
    <w:rsid w:val="001C50D3"/>
    <w:rsid w:val="001D103C"/>
    <w:rsid w:val="001D1928"/>
    <w:rsid w:val="001D309E"/>
    <w:rsid w:val="001D79A2"/>
    <w:rsid w:val="001E0E75"/>
    <w:rsid w:val="001E2010"/>
    <w:rsid w:val="001E6DF5"/>
    <w:rsid w:val="001F0E9E"/>
    <w:rsid w:val="001F1589"/>
    <w:rsid w:val="001F4439"/>
    <w:rsid w:val="002003E3"/>
    <w:rsid w:val="00200F10"/>
    <w:rsid w:val="00201B97"/>
    <w:rsid w:val="00203569"/>
    <w:rsid w:val="00203633"/>
    <w:rsid w:val="00203697"/>
    <w:rsid w:val="0020380B"/>
    <w:rsid w:val="0020601E"/>
    <w:rsid w:val="00210B71"/>
    <w:rsid w:val="002113CD"/>
    <w:rsid w:val="002235A3"/>
    <w:rsid w:val="002235CA"/>
    <w:rsid w:val="00227346"/>
    <w:rsid w:val="00230055"/>
    <w:rsid w:val="002309B4"/>
    <w:rsid w:val="00233CD9"/>
    <w:rsid w:val="00233D2A"/>
    <w:rsid w:val="00234AEB"/>
    <w:rsid w:val="00235F3C"/>
    <w:rsid w:val="002365B0"/>
    <w:rsid w:val="00237628"/>
    <w:rsid w:val="00247241"/>
    <w:rsid w:val="00252AD0"/>
    <w:rsid w:val="0025364B"/>
    <w:rsid w:val="00255929"/>
    <w:rsid w:val="002567F7"/>
    <w:rsid w:val="0025739A"/>
    <w:rsid w:val="002644D4"/>
    <w:rsid w:val="00264779"/>
    <w:rsid w:val="00264C46"/>
    <w:rsid w:val="00266A24"/>
    <w:rsid w:val="00267B12"/>
    <w:rsid w:val="002706A1"/>
    <w:rsid w:val="00275802"/>
    <w:rsid w:val="00277A5C"/>
    <w:rsid w:val="00280213"/>
    <w:rsid w:val="0028241C"/>
    <w:rsid w:val="0028262A"/>
    <w:rsid w:val="002842C8"/>
    <w:rsid w:val="00284515"/>
    <w:rsid w:val="002846A0"/>
    <w:rsid w:val="00286281"/>
    <w:rsid w:val="0029408B"/>
    <w:rsid w:val="002A0EB4"/>
    <w:rsid w:val="002A235C"/>
    <w:rsid w:val="002A3397"/>
    <w:rsid w:val="002A5FD8"/>
    <w:rsid w:val="002A7B8F"/>
    <w:rsid w:val="002B04F5"/>
    <w:rsid w:val="002B0F2D"/>
    <w:rsid w:val="002B54A0"/>
    <w:rsid w:val="002B5667"/>
    <w:rsid w:val="002B5FF4"/>
    <w:rsid w:val="002B73F4"/>
    <w:rsid w:val="002B7E85"/>
    <w:rsid w:val="002C1F8C"/>
    <w:rsid w:val="002C2A5D"/>
    <w:rsid w:val="002C6F82"/>
    <w:rsid w:val="002D0810"/>
    <w:rsid w:val="002D5E0E"/>
    <w:rsid w:val="002D62C5"/>
    <w:rsid w:val="002E05AA"/>
    <w:rsid w:val="002E2621"/>
    <w:rsid w:val="002E2908"/>
    <w:rsid w:val="002E31A3"/>
    <w:rsid w:val="002E37D0"/>
    <w:rsid w:val="002E4B05"/>
    <w:rsid w:val="002F04AB"/>
    <w:rsid w:val="002F1BC9"/>
    <w:rsid w:val="002F2829"/>
    <w:rsid w:val="002F324A"/>
    <w:rsid w:val="002F6715"/>
    <w:rsid w:val="002F6B43"/>
    <w:rsid w:val="00302256"/>
    <w:rsid w:val="00303F63"/>
    <w:rsid w:val="00305613"/>
    <w:rsid w:val="00310275"/>
    <w:rsid w:val="0031160A"/>
    <w:rsid w:val="003148DE"/>
    <w:rsid w:val="00316E26"/>
    <w:rsid w:val="00321609"/>
    <w:rsid w:val="0032483A"/>
    <w:rsid w:val="0033113E"/>
    <w:rsid w:val="00332880"/>
    <w:rsid w:val="00335821"/>
    <w:rsid w:val="003439EB"/>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5042"/>
    <w:rsid w:val="00376052"/>
    <w:rsid w:val="00382B6E"/>
    <w:rsid w:val="00384DCF"/>
    <w:rsid w:val="00385C04"/>
    <w:rsid w:val="00386625"/>
    <w:rsid w:val="00386E2C"/>
    <w:rsid w:val="003879C5"/>
    <w:rsid w:val="00393706"/>
    <w:rsid w:val="00394139"/>
    <w:rsid w:val="00396392"/>
    <w:rsid w:val="003969CC"/>
    <w:rsid w:val="003A10BE"/>
    <w:rsid w:val="003A2D9F"/>
    <w:rsid w:val="003A36F5"/>
    <w:rsid w:val="003A411B"/>
    <w:rsid w:val="003A7D3C"/>
    <w:rsid w:val="003B121E"/>
    <w:rsid w:val="003B214E"/>
    <w:rsid w:val="003B71F8"/>
    <w:rsid w:val="003C2E72"/>
    <w:rsid w:val="003D0AEA"/>
    <w:rsid w:val="003D0F03"/>
    <w:rsid w:val="003D13D8"/>
    <w:rsid w:val="003D2C9F"/>
    <w:rsid w:val="003D52D3"/>
    <w:rsid w:val="003F1C47"/>
    <w:rsid w:val="003F239C"/>
    <w:rsid w:val="003F54AF"/>
    <w:rsid w:val="00402AFD"/>
    <w:rsid w:val="00402D49"/>
    <w:rsid w:val="0040610F"/>
    <w:rsid w:val="004104A3"/>
    <w:rsid w:val="004123BB"/>
    <w:rsid w:val="0041272F"/>
    <w:rsid w:val="00413987"/>
    <w:rsid w:val="004146FF"/>
    <w:rsid w:val="004206E4"/>
    <w:rsid w:val="00424191"/>
    <w:rsid w:val="00426305"/>
    <w:rsid w:val="00426461"/>
    <w:rsid w:val="0043078B"/>
    <w:rsid w:val="00437F49"/>
    <w:rsid w:val="004432FA"/>
    <w:rsid w:val="0044638B"/>
    <w:rsid w:val="00446533"/>
    <w:rsid w:val="00446C20"/>
    <w:rsid w:val="00447F11"/>
    <w:rsid w:val="00451367"/>
    <w:rsid w:val="00451447"/>
    <w:rsid w:val="00460018"/>
    <w:rsid w:val="004704FA"/>
    <w:rsid w:val="00470A07"/>
    <w:rsid w:val="00473AD6"/>
    <w:rsid w:val="00475FEA"/>
    <w:rsid w:val="0047630B"/>
    <w:rsid w:val="00477ED7"/>
    <w:rsid w:val="004834C5"/>
    <w:rsid w:val="00483C55"/>
    <w:rsid w:val="004844FF"/>
    <w:rsid w:val="004905A3"/>
    <w:rsid w:val="00490A08"/>
    <w:rsid w:val="00492E65"/>
    <w:rsid w:val="00495048"/>
    <w:rsid w:val="00496594"/>
    <w:rsid w:val="00496706"/>
    <w:rsid w:val="004970B1"/>
    <w:rsid w:val="00497AE9"/>
    <w:rsid w:val="004A12DF"/>
    <w:rsid w:val="004A1874"/>
    <w:rsid w:val="004A272D"/>
    <w:rsid w:val="004A303D"/>
    <w:rsid w:val="004A3B63"/>
    <w:rsid w:val="004A6A6D"/>
    <w:rsid w:val="004B04FD"/>
    <w:rsid w:val="004B2FD8"/>
    <w:rsid w:val="004C1721"/>
    <w:rsid w:val="004C57EB"/>
    <w:rsid w:val="004C6C03"/>
    <w:rsid w:val="004C712A"/>
    <w:rsid w:val="004D1DAD"/>
    <w:rsid w:val="004D2A54"/>
    <w:rsid w:val="004D4D59"/>
    <w:rsid w:val="004D6930"/>
    <w:rsid w:val="004E08F6"/>
    <w:rsid w:val="004E1BFF"/>
    <w:rsid w:val="004E23B8"/>
    <w:rsid w:val="004E3945"/>
    <w:rsid w:val="004E4069"/>
    <w:rsid w:val="004E513A"/>
    <w:rsid w:val="004E5585"/>
    <w:rsid w:val="004F3999"/>
    <w:rsid w:val="005003BB"/>
    <w:rsid w:val="00500DC4"/>
    <w:rsid w:val="00501926"/>
    <w:rsid w:val="0050196E"/>
    <w:rsid w:val="00507127"/>
    <w:rsid w:val="005156C1"/>
    <w:rsid w:val="00517C9B"/>
    <w:rsid w:val="00522149"/>
    <w:rsid w:val="00523995"/>
    <w:rsid w:val="00527830"/>
    <w:rsid w:val="005279E3"/>
    <w:rsid w:val="00531F68"/>
    <w:rsid w:val="0053491C"/>
    <w:rsid w:val="00534DA2"/>
    <w:rsid w:val="00536F69"/>
    <w:rsid w:val="005405EC"/>
    <w:rsid w:val="005432D5"/>
    <w:rsid w:val="00544893"/>
    <w:rsid w:val="00545CC3"/>
    <w:rsid w:val="005518EA"/>
    <w:rsid w:val="00553400"/>
    <w:rsid w:val="0055560A"/>
    <w:rsid w:val="005573EA"/>
    <w:rsid w:val="00557428"/>
    <w:rsid w:val="00561461"/>
    <w:rsid w:val="0056512B"/>
    <w:rsid w:val="00565498"/>
    <w:rsid w:val="00565F95"/>
    <w:rsid w:val="00566453"/>
    <w:rsid w:val="00566D2A"/>
    <w:rsid w:val="00571B33"/>
    <w:rsid w:val="00572B04"/>
    <w:rsid w:val="00576E23"/>
    <w:rsid w:val="00577625"/>
    <w:rsid w:val="005812D9"/>
    <w:rsid w:val="0058133F"/>
    <w:rsid w:val="005847C0"/>
    <w:rsid w:val="00591140"/>
    <w:rsid w:val="00591E14"/>
    <w:rsid w:val="00592E33"/>
    <w:rsid w:val="0059436D"/>
    <w:rsid w:val="00597FB4"/>
    <w:rsid w:val="005A0175"/>
    <w:rsid w:val="005A1732"/>
    <w:rsid w:val="005A2A21"/>
    <w:rsid w:val="005A3423"/>
    <w:rsid w:val="005A613B"/>
    <w:rsid w:val="005A77FE"/>
    <w:rsid w:val="005B13E8"/>
    <w:rsid w:val="005B6241"/>
    <w:rsid w:val="005B6A65"/>
    <w:rsid w:val="005B7883"/>
    <w:rsid w:val="005C0071"/>
    <w:rsid w:val="005C3345"/>
    <w:rsid w:val="005D17A3"/>
    <w:rsid w:val="005D24AB"/>
    <w:rsid w:val="005D72EB"/>
    <w:rsid w:val="005D7B50"/>
    <w:rsid w:val="005E20EB"/>
    <w:rsid w:val="005E2627"/>
    <w:rsid w:val="005E3A52"/>
    <w:rsid w:val="005E3E21"/>
    <w:rsid w:val="005E58C1"/>
    <w:rsid w:val="005E7AC8"/>
    <w:rsid w:val="005F1827"/>
    <w:rsid w:val="005F1A39"/>
    <w:rsid w:val="005F2524"/>
    <w:rsid w:val="005F3519"/>
    <w:rsid w:val="005F6739"/>
    <w:rsid w:val="006009D2"/>
    <w:rsid w:val="00601C39"/>
    <w:rsid w:val="00603300"/>
    <w:rsid w:val="006065C9"/>
    <w:rsid w:val="00606D75"/>
    <w:rsid w:val="00607955"/>
    <w:rsid w:val="00607A80"/>
    <w:rsid w:val="00607F45"/>
    <w:rsid w:val="00610EFA"/>
    <w:rsid w:val="0061232A"/>
    <w:rsid w:val="006128E4"/>
    <w:rsid w:val="0061531F"/>
    <w:rsid w:val="0062202E"/>
    <w:rsid w:val="00622330"/>
    <w:rsid w:val="00623C52"/>
    <w:rsid w:val="00624D01"/>
    <w:rsid w:val="0062783F"/>
    <w:rsid w:val="00627EAF"/>
    <w:rsid w:val="00630308"/>
    <w:rsid w:val="0063227A"/>
    <w:rsid w:val="00633F18"/>
    <w:rsid w:val="00634745"/>
    <w:rsid w:val="00634856"/>
    <w:rsid w:val="00641BD2"/>
    <w:rsid w:val="00644A74"/>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74FC"/>
    <w:rsid w:val="006875F7"/>
    <w:rsid w:val="006908B1"/>
    <w:rsid w:val="00690ABF"/>
    <w:rsid w:val="00691D03"/>
    <w:rsid w:val="006957EC"/>
    <w:rsid w:val="006963F0"/>
    <w:rsid w:val="006A2DC5"/>
    <w:rsid w:val="006A4AAF"/>
    <w:rsid w:val="006B0487"/>
    <w:rsid w:val="006B3DD6"/>
    <w:rsid w:val="006C0703"/>
    <w:rsid w:val="006C322E"/>
    <w:rsid w:val="006C34B3"/>
    <w:rsid w:val="006C3A1E"/>
    <w:rsid w:val="006C3CE9"/>
    <w:rsid w:val="006C468A"/>
    <w:rsid w:val="006C7252"/>
    <w:rsid w:val="006D0091"/>
    <w:rsid w:val="006D1974"/>
    <w:rsid w:val="006D411A"/>
    <w:rsid w:val="006D7A94"/>
    <w:rsid w:val="006E05A4"/>
    <w:rsid w:val="006E4677"/>
    <w:rsid w:val="006E655A"/>
    <w:rsid w:val="006E6E18"/>
    <w:rsid w:val="006F0E92"/>
    <w:rsid w:val="006F0EE3"/>
    <w:rsid w:val="006F21C7"/>
    <w:rsid w:val="006F25BD"/>
    <w:rsid w:val="006F2824"/>
    <w:rsid w:val="006F2B64"/>
    <w:rsid w:val="00710EA3"/>
    <w:rsid w:val="00712B31"/>
    <w:rsid w:val="00712EA7"/>
    <w:rsid w:val="00713AC6"/>
    <w:rsid w:val="00720E75"/>
    <w:rsid w:val="00732353"/>
    <w:rsid w:val="00733655"/>
    <w:rsid w:val="00733744"/>
    <w:rsid w:val="00734B71"/>
    <w:rsid w:val="007359FB"/>
    <w:rsid w:val="0073667D"/>
    <w:rsid w:val="0073709C"/>
    <w:rsid w:val="007446A4"/>
    <w:rsid w:val="00744A05"/>
    <w:rsid w:val="00745D63"/>
    <w:rsid w:val="00752EAE"/>
    <w:rsid w:val="00754542"/>
    <w:rsid w:val="0075603E"/>
    <w:rsid w:val="00756B86"/>
    <w:rsid w:val="00756C29"/>
    <w:rsid w:val="00760BCF"/>
    <w:rsid w:val="007612AF"/>
    <w:rsid w:val="00761556"/>
    <w:rsid w:val="00763B87"/>
    <w:rsid w:val="00763EAE"/>
    <w:rsid w:val="00766AAD"/>
    <w:rsid w:val="0077069A"/>
    <w:rsid w:val="007710B9"/>
    <w:rsid w:val="007716B1"/>
    <w:rsid w:val="00771776"/>
    <w:rsid w:val="007767C4"/>
    <w:rsid w:val="007801D6"/>
    <w:rsid w:val="00785ED4"/>
    <w:rsid w:val="00786417"/>
    <w:rsid w:val="00787571"/>
    <w:rsid w:val="00790CD8"/>
    <w:rsid w:val="00792E24"/>
    <w:rsid w:val="00792E44"/>
    <w:rsid w:val="00794436"/>
    <w:rsid w:val="00794443"/>
    <w:rsid w:val="007A71A4"/>
    <w:rsid w:val="007A7868"/>
    <w:rsid w:val="007B0EE5"/>
    <w:rsid w:val="007B38C8"/>
    <w:rsid w:val="007C083A"/>
    <w:rsid w:val="007C0E2C"/>
    <w:rsid w:val="007C0FBB"/>
    <w:rsid w:val="007C18E9"/>
    <w:rsid w:val="007C2A10"/>
    <w:rsid w:val="007C4375"/>
    <w:rsid w:val="007D260E"/>
    <w:rsid w:val="007D59B1"/>
    <w:rsid w:val="007E031B"/>
    <w:rsid w:val="007E1337"/>
    <w:rsid w:val="007E1ECB"/>
    <w:rsid w:val="007E36C3"/>
    <w:rsid w:val="007E3F61"/>
    <w:rsid w:val="007E6C48"/>
    <w:rsid w:val="007F08A2"/>
    <w:rsid w:val="007F2CC5"/>
    <w:rsid w:val="007F3081"/>
    <w:rsid w:val="007F6608"/>
    <w:rsid w:val="007F6AC4"/>
    <w:rsid w:val="008036C4"/>
    <w:rsid w:val="00804E82"/>
    <w:rsid w:val="00805372"/>
    <w:rsid w:val="00807DB5"/>
    <w:rsid w:val="008106BF"/>
    <w:rsid w:val="00814D20"/>
    <w:rsid w:val="0081555F"/>
    <w:rsid w:val="00820422"/>
    <w:rsid w:val="00823107"/>
    <w:rsid w:val="00825C9B"/>
    <w:rsid w:val="00825E9C"/>
    <w:rsid w:val="00831029"/>
    <w:rsid w:val="008327C5"/>
    <w:rsid w:val="008336FE"/>
    <w:rsid w:val="00840C08"/>
    <w:rsid w:val="00844231"/>
    <w:rsid w:val="00846044"/>
    <w:rsid w:val="0084686F"/>
    <w:rsid w:val="00847A2B"/>
    <w:rsid w:val="00853E37"/>
    <w:rsid w:val="0085458A"/>
    <w:rsid w:val="00860E01"/>
    <w:rsid w:val="00861E3C"/>
    <w:rsid w:val="0086497B"/>
    <w:rsid w:val="00864FA7"/>
    <w:rsid w:val="0086617B"/>
    <w:rsid w:val="008675E5"/>
    <w:rsid w:val="00875D40"/>
    <w:rsid w:val="00881A63"/>
    <w:rsid w:val="00882026"/>
    <w:rsid w:val="00882598"/>
    <w:rsid w:val="00882ADF"/>
    <w:rsid w:val="00882C25"/>
    <w:rsid w:val="00883464"/>
    <w:rsid w:val="008904DF"/>
    <w:rsid w:val="00892414"/>
    <w:rsid w:val="00896C95"/>
    <w:rsid w:val="008A194B"/>
    <w:rsid w:val="008A249D"/>
    <w:rsid w:val="008A2FE5"/>
    <w:rsid w:val="008A3E02"/>
    <w:rsid w:val="008A4321"/>
    <w:rsid w:val="008B1701"/>
    <w:rsid w:val="008B1D8A"/>
    <w:rsid w:val="008B1EE1"/>
    <w:rsid w:val="008B2D96"/>
    <w:rsid w:val="008B3E79"/>
    <w:rsid w:val="008B4D61"/>
    <w:rsid w:val="008B6337"/>
    <w:rsid w:val="008C2A5C"/>
    <w:rsid w:val="008C35E0"/>
    <w:rsid w:val="008C54E5"/>
    <w:rsid w:val="008D0B47"/>
    <w:rsid w:val="008D0E72"/>
    <w:rsid w:val="008D290F"/>
    <w:rsid w:val="008D2CB9"/>
    <w:rsid w:val="008D3458"/>
    <w:rsid w:val="008D4E71"/>
    <w:rsid w:val="008D6D64"/>
    <w:rsid w:val="008D6E58"/>
    <w:rsid w:val="008E2480"/>
    <w:rsid w:val="008E2F7A"/>
    <w:rsid w:val="008E58DC"/>
    <w:rsid w:val="008F09B5"/>
    <w:rsid w:val="008F0CAB"/>
    <w:rsid w:val="008F7DA0"/>
    <w:rsid w:val="00901C4A"/>
    <w:rsid w:val="00901DA1"/>
    <w:rsid w:val="00904CBC"/>
    <w:rsid w:val="00904D4E"/>
    <w:rsid w:val="00912F51"/>
    <w:rsid w:val="009132F1"/>
    <w:rsid w:val="00914E24"/>
    <w:rsid w:val="00915B1F"/>
    <w:rsid w:val="00916D62"/>
    <w:rsid w:val="009238B0"/>
    <w:rsid w:val="00923A85"/>
    <w:rsid w:val="00923ABE"/>
    <w:rsid w:val="0092426F"/>
    <w:rsid w:val="00925BF5"/>
    <w:rsid w:val="00926A17"/>
    <w:rsid w:val="00926CA3"/>
    <w:rsid w:val="009272EE"/>
    <w:rsid w:val="009277B6"/>
    <w:rsid w:val="00932AA7"/>
    <w:rsid w:val="00933228"/>
    <w:rsid w:val="00934029"/>
    <w:rsid w:val="00934166"/>
    <w:rsid w:val="00934A57"/>
    <w:rsid w:val="00935F01"/>
    <w:rsid w:val="00941408"/>
    <w:rsid w:val="00942528"/>
    <w:rsid w:val="00942C23"/>
    <w:rsid w:val="009439FB"/>
    <w:rsid w:val="009476E4"/>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908"/>
    <w:rsid w:val="00991688"/>
    <w:rsid w:val="00995080"/>
    <w:rsid w:val="009954EB"/>
    <w:rsid w:val="009A3212"/>
    <w:rsid w:val="009A5E83"/>
    <w:rsid w:val="009B1B7D"/>
    <w:rsid w:val="009B221B"/>
    <w:rsid w:val="009B3583"/>
    <w:rsid w:val="009B3C35"/>
    <w:rsid w:val="009B448E"/>
    <w:rsid w:val="009B4D1E"/>
    <w:rsid w:val="009C0D93"/>
    <w:rsid w:val="009C5864"/>
    <w:rsid w:val="009C6D96"/>
    <w:rsid w:val="009C7391"/>
    <w:rsid w:val="009D026E"/>
    <w:rsid w:val="009D5656"/>
    <w:rsid w:val="009D5BBF"/>
    <w:rsid w:val="009E0FD5"/>
    <w:rsid w:val="009E3658"/>
    <w:rsid w:val="009E4962"/>
    <w:rsid w:val="009E6A61"/>
    <w:rsid w:val="009F126D"/>
    <w:rsid w:val="009F157E"/>
    <w:rsid w:val="009F1EE7"/>
    <w:rsid w:val="009F248C"/>
    <w:rsid w:val="009F4D72"/>
    <w:rsid w:val="009F5777"/>
    <w:rsid w:val="009F5CF7"/>
    <w:rsid w:val="00A02AF5"/>
    <w:rsid w:val="00A02EFC"/>
    <w:rsid w:val="00A04A87"/>
    <w:rsid w:val="00A04BCD"/>
    <w:rsid w:val="00A052C0"/>
    <w:rsid w:val="00A07BCB"/>
    <w:rsid w:val="00A10012"/>
    <w:rsid w:val="00A12D28"/>
    <w:rsid w:val="00A17EBB"/>
    <w:rsid w:val="00A20D1F"/>
    <w:rsid w:val="00A30939"/>
    <w:rsid w:val="00A30C11"/>
    <w:rsid w:val="00A33224"/>
    <w:rsid w:val="00A365FA"/>
    <w:rsid w:val="00A42988"/>
    <w:rsid w:val="00A44DDE"/>
    <w:rsid w:val="00A4742E"/>
    <w:rsid w:val="00A47E79"/>
    <w:rsid w:val="00A52E6F"/>
    <w:rsid w:val="00A545AD"/>
    <w:rsid w:val="00A57739"/>
    <w:rsid w:val="00A60352"/>
    <w:rsid w:val="00A6287A"/>
    <w:rsid w:val="00A63654"/>
    <w:rsid w:val="00A65156"/>
    <w:rsid w:val="00A668E3"/>
    <w:rsid w:val="00A678BD"/>
    <w:rsid w:val="00A702BF"/>
    <w:rsid w:val="00A76FE1"/>
    <w:rsid w:val="00A77B40"/>
    <w:rsid w:val="00A81F33"/>
    <w:rsid w:val="00A86DD1"/>
    <w:rsid w:val="00A91AB7"/>
    <w:rsid w:val="00A91C1E"/>
    <w:rsid w:val="00A9407D"/>
    <w:rsid w:val="00A95399"/>
    <w:rsid w:val="00A95EC7"/>
    <w:rsid w:val="00A97EA3"/>
    <w:rsid w:val="00AA060F"/>
    <w:rsid w:val="00AA1071"/>
    <w:rsid w:val="00AA20D7"/>
    <w:rsid w:val="00AA3A55"/>
    <w:rsid w:val="00AA7381"/>
    <w:rsid w:val="00AB386A"/>
    <w:rsid w:val="00AC2492"/>
    <w:rsid w:val="00AC3E34"/>
    <w:rsid w:val="00AC5323"/>
    <w:rsid w:val="00AD0F6A"/>
    <w:rsid w:val="00AD17CD"/>
    <w:rsid w:val="00AD5CA0"/>
    <w:rsid w:val="00AD7E9D"/>
    <w:rsid w:val="00AE3EC1"/>
    <w:rsid w:val="00AF141F"/>
    <w:rsid w:val="00AF25BE"/>
    <w:rsid w:val="00AF5C98"/>
    <w:rsid w:val="00B003F9"/>
    <w:rsid w:val="00B00AFA"/>
    <w:rsid w:val="00B02C44"/>
    <w:rsid w:val="00B123CF"/>
    <w:rsid w:val="00B13C4B"/>
    <w:rsid w:val="00B15782"/>
    <w:rsid w:val="00B15E1D"/>
    <w:rsid w:val="00B21733"/>
    <w:rsid w:val="00B22B3E"/>
    <w:rsid w:val="00B232DF"/>
    <w:rsid w:val="00B238C8"/>
    <w:rsid w:val="00B25E6D"/>
    <w:rsid w:val="00B262F4"/>
    <w:rsid w:val="00B275C6"/>
    <w:rsid w:val="00B27667"/>
    <w:rsid w:val="00B300E4"/>
    <w:rsid w:val="00B30D6C"/>
    <w:rsid w:val="00B31238"/>
    <w:rsid w:val="00B313ED"/>
    <w:rsid w:val="00B32352"/>
    <w:rsid w:val="00B33B0A"/>
    <w:rsid w:val="00B348E5"/>
    <w:rsid w:val="00B4455D"/>
    <w:rsid w:val="00B47111"/>
    <w:rsid w:val="00B51927"/>
    <w:rsid w:val="00B575DC"/>
    <w:rsid w:val="00B577F0"/>
    <w:rsid w:val="00B60750"/>
    <w:rsid w:val="00B67B58"/>
    <w:rsid w:val="00B71771"/>
    <w:rsid w:val="00B72F20"/>
    <w:rsid w:val="00B779C2"/>
    <w:rsid w:val="00B81557"/>
    <w:rsid w:val="00B84A67"/>
    <w:rsid w:val="00B85F66"/>
    <w:rsid w:val="00B87998"/>
    <w:rsid w:val="00B90FF4"/>
    <w:rsid w:val="00B9166B"/>
    <w:rsid w:val="00B91967"/>
    <w:rsid w:val="00B968CB"/>
    <w:rsid w:val="00BA41D4"/>
    <w:rsid w:val="00BA4A8B"/>
    <w:rsid w:val="00BA5488"/>
    <w:rsid w:val="00BB11CA"/>
    <w:rsid w:val="00BB4763"/>
    <w:rsid w:val="00BC1C1E"/>
    <w:rsid w:val="00BC61AF"/>
    <w:rsid w:val="00BC6B70"/>
    <w:rsid w:val="00BD0C76"/>
    <w:rsid w:val="00BD1713"/>
    <w:rsid w:val="00BD79D4"/>
    <w:rsid w:val="00BE59C1"/>
    <w:rsid w:val="00BE799E"/>
    <w:rsid w:val="00BF21D9"/>
    <w:rsid w:val="00BF2B94"/>
    <w:rsid w:val="00BF2DE3"/>
    <w:rsid w:val="00BF5139"/>
    <w:rsid w:val="00BF717A"/>
    <w:rsid w:val="00C02D2D"/>
    <w:rsid w:val="00C046A1"/>
    <w:rsid w:val="00C05AD6"/>
    <w:rsid w:val="00C066CC"/>
    <w:rsid w:val="00C06B5B"/>
    <w:rsid w:val="00C1012B"/>
    <w:rsid w:val="00C113F9"/>
    <w:rsid w:val="00C12E45"/>
    <w:rsid w:val="00C13AD9"/>
    <w:rsid w:val="00C20290"/>
    <w:rsid w:val="00C238F4"/>
    <w:rsid w:val="00C23C46"/>
    <w:rsid w:val="00C23F87"/>
    <w:rsid w:val="00C26245"/>
    <w:rsid w:val="00C2758F"/>
    <w:rsid w:val="00C31439"/>
    <w:rsid w:val="00C35541"/>
    <w:rsid w:val="00C37793"/>
    <w:rsid w:val="00C40EB5"/>
    <w:rsid w:val="00C43418"/>
    <w:rsid w:val="00C44081"/>
    <w:rsid w:val="00C445AE"/>
    <w:rsid w:val="00C45525"/>
    <w:rsid w:val="00C47E6D"/>
    <w:rsid w:val="00C51C9B"/>
    <w:rsid w:val="00C52DFB"/>
    <w:rsid w:val="00C604F1"/>
    <w:rsid w:val="00C61474"/>
    <w:rsid w:val="00C61DE2"/>
    <w:rsid w:val="00C65D3F"/>
    <w:rsid w:val="00C67A7B"/>
    <w:rsid w:val="00C71147"/>
    <w:rsid w:val="00C718E4"/>
    <w:rsid w:val="00C726EC"/>
    <w:rsid w:val="00C75A42"/>
    <w:rsid w:val="00C75A67"/>
    <w:rsid w:val="00C77169"/>
    <w:rsid w:val="00C77FCC"/>
    <w:rsid w:val="00C81347"/>
    <w:rsid w:val="00C82297"/>
    <w:rsid w:val="00C84050"/>
    <w:rsid w:val="00C84B07"/>
    <w:rsid w:val="00C84E4F"/>
    <w:rsid w:val="00C85445"/>
    <w:rsid w:val="00C87B12"/>
    <w:rsid w:val="00C9090F"/>
    <w:rsid w:val="00C9758A"/>
    <w:rsid w:val="00CA004B"/>
    <w:rsid w:val="00CA2203"/>
    <w:rsid w:val="00CA28B2"/>
    <w:rsid w:val="00CA3315"/>
    <w:rsid w:val="00CA69C6"/>
    <w:rsid w:val="00CB1628"/>
    <w:rsid w:val="00CB240B"/>
    <w:rsid w:val="00CB26C2"/>
    <w:rsid w:val="00CB70DF"/>
    <w:rsid w:val="00CC4059"/>
    <w:rsid w:val="00CC6B61"/>
    <w:rsid w:val="00CD6DDA"/>
    <w:rsid w:val="00CE0774"/>
    <w:rsid w:val="00CE22D7"/>
    <w:rsid w:val="00CE31AC"/>
    <w:rsid w:val="00CE38AF"/>
    <w:rsid w:val="00CE4E6C"/>
    <w:rsid w:val="00CE5039"/>
    <w:rsid w:val="00CE6A3B"/>
    <w:rsid w:val="00CF0103"/>
    <w:rsid w:val="00CF31B2"/>
    <w:rsid w:val="00CF4872"/>
    <w:rsid w:val="00CF74F3"/>
    <w:rsid w:val="00CF7D5F"/>
    <w:rsid w:val="00D03D37"/>
    <w:rsid w:val="00D0663C"/>
    <w:rsid w:val="00D11CF0"/>
    <w:rsid w:val="00D127F6"/>
    <w:rsid w:val="00D13E33"/>
    <w:rsid w:val="00D17D1F"/>
    <w:rsid w:val="00D21F9B"/>
    <w:rsid w:val="00D22969"/>
    <w:rsid w:val="00D22996"/>
    <w:rsid w:val="00D24046"/>
    <w:rsid w:val="00D300EE"/>
    <w:rsid w:val="00D3082F"/>
    <w:rsid w:val="00D30C25"/>
    <w:rsid w:val="00D30FE2"/>
    <w:rsid w:val="00D313F1"/>
    <w:rsid w:val="00D33B0E"/>
    <w:rsid w:val="00D44BE8"/>
    <w:rsid w:val="00D46A2F"/>
    <w:rsid w:val="00D50260"/>
    <w:rsid w:val="00D51FFC"/>
    <w:rsid w:val="00D53C26"/>
    <w:rsid w:val="00D548A7"/>
    <w:rsid w:val="00D54EA2"/>
    <w:rsid w:val="00D6098B"/>
    <w:rsid w:val="00D633E7"/>
    <w:rsid w:val="00D63F8C"/>
    <w:rsid w:val="00D64B71"/>
    <w:rsid w:val="00D73CE8"/>
    <w:rsid w:val="00D75080"/>
    <w:rsid w:val="00D82B08"/>
    <w:rsid w:val="00D87C4B"/>
    <w:rsid w:val="00D912E7"/>
    <w:rsid w:val="00D91476"/>
    <w:rsid w:val="00D9164C"/>
    <w:rsid w:val="00D92AAC"/>
    <w:rsid w:val="00D92CB5"/>
    <w:rsid w:val="00D94876"/>
    <w:rsid w:val="00D96BED"/>
    <w:rsid w:val="00DA03A4"/>
    <w:rsid w:val="00DA0720"/>
    <w:rsid w:val="00DA18B0"/>
    <w:rsid w:val="00DA37F7"/>
    <w:rsid w:val="00DA6382"/>
    <w:rsid w:val="00DA6A62"/>
    <w:rsid w:val="00DB1DBA"/>
    <w:rsid w:val="00DB3121"/>
    <w:rsid w:val="00DB6A4F"/>
    <w:rsid w:val="00DB72A0"/>
    <w:rsid w:val="00DC471E"/>
    <w:rsid w:val="00DC4D45"/>
    <w:rsid w:val="00DC7405"/>
    <w:rsid w:val="00DC797B"/>
    <w:rsid w:val="00DD2419"/>
    <w:rsid w:val="00DE176E"/>
    <w:rsid w:val="00DE1B95"/>
    <w:rsid w:val="00DE3E4C"/>
    <w:rsid w:val="00DE47D8"/>
    <w:rsid w:val="00DF4E81"/>
    <w:rsid w:val="00DF785C"/>
    <w:rsid w:val="00E00027"/>
    <w:rsid w:val="00E04208"/>
    <w:rsid w:val="00E054C7"/>
    <w:rsid w:val="00E0550A"/>
    <w:rsid w:val="00E07C71"/>
    <w:rsid w:val="00E11C63"/>
    <w:rsid w:val="00E11F99"/>
    <w:rsid w:val="00E141C6"/>
    <w:rsid w:val="00E15ACA"/>
    <w:rsid w:val="00E16AB6"/>
    <w:rsid w:val="00E170BF"/>
    <w:rsid w:val="00E173E0"/>
    <w:rsid w:val="00E17FC0"/>
    <w:rsid w:val="00E200D2"/>
    <w:rsid w:val="00E2018A"/>
    <w:rsid w:val="00E23921"/>
    <w:rsid w:val="00E25C20"/>
    <w:rsid w:val="00E26B79"/>
    <w:rsid w:val="00E322D1"/>
    <w:rsid w:val="00E3522C"/>
    <w:rsid w:val="00E360A0"/>
    <w:rsid w:val="00E370C3"/>
    <w:rsid w:val="00E415AF"/>
    <w:rsid w:val="00E44EC6"/>
    <w:rsid w:val="00E460B5"/>
    <w:rsid w:val="00E472D9"/>
    <w:rsid w:val="00E47488"/>
    <w:rsid w:val="00E60C59"/>
    <w:rsid w:val="00E60E06"/>
    <w:rsid w:val="00E6124D"/>
    <w:rsid w:val="00E622B7"/>
    <w:rsid w:val="00E62566"/>
    <w:rsid w:val="00E63501"/>
    <w:rsid w:val="00E64129"/>
    <w:rsid w:val="00E655D4"/>
    <w:rsid w:val="00E6629A"/>
    <w:rsid w:val="00E66847"/>
    <w:rsid w:val="00E67FBA"/>
    <w:rsid w:val="00E71271"/>
    <w:rsid w:val="00E7198C"/>
    <w:rsid w:val="00E7219A"/>
    <w:rsid w:val="00E72AF2"/>
    <w:rsid w:val="00E72F31"/>
    <w:rsid w:val="00E7585E"/>
    <w:rsid w:val="00E76627"/>
    <w:rsid w:val="00E7737E"/>
    <w:rsid w:val="00E77C32"/>
    <w:rsid w:val="00E820BD"/>
    <w:rsid w:val="00E83291"/>
    <w:rsid w:val="00E87AB4"/>
    <w:rsid w:val="00E95BE5"/>
    <w:rsid w:val="00EA2FF6"/>
    <w:rsid w:val="00EA3476"/>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D1A03"/>
    <w:rsid w:val="00EE1579"/>
    <w:rsid w:val="00EE2AB6"/>
    <w:rsid w:val="00EE54D2"/>
    <w:rsid w:val="00EE6468"/>
    <w:rsid w:val="00EE6AEC"/>
    <w:rsid w:val="00EE7AD9"/>
    <w:rsid w:val="00EF08F1"/>
    <w:rsid w:val="00EF113E"/>
    <w:rsid w:val="00EF5148"/>
    <w:rsid w:val="00EF56DE"/>
    <w:rsid w:val="00EF7D7D"/>
    <w:rsid w:val="00EF7EC8"/>
    <w:rsid w:val="00F021F1"/>
    <w:rsid w:val="00F0576E"/>
    <w:rsid w:val="00F113CB"/>
    <w:rsid w:val="00F11E94"/>
    <w:rsid w:val="00F12825"/>
    <w:rsid w:val="00F15F6E"/>
    <w:rsid w:val="00F16218"/>
    <w:rsid w:val="00F20F13"/>
    <w:rsid w:val="00F21C6A"/>
    <w:rsid w:val="00F21F08"/>
    <w:rsid w:val="00F230BA"/>
    <w:rsid w:val="00F23FF2"/>
    <w:rsid w:val="00F2695B"/>
    <w:rsid w:val="00F2792C"/>
    <w:rsid w:val="00F31A9D"/>
    <w:rsid w:val="00F36F88"/>
    <w:rsid w:val="00F370F1"/>
    <w:rsid w:val="00F46C36"/>
    <w:rsid w:val="00F47DE9"/>
    <w:rsid w:val="00F47EDD"/>
    <w:rsid w:val="00F501F6"/>
    <w:rsid w:val="00F502A4"/>
    <w:rsid w:val="00F50ADD"/>
    <w:rsid w:val="00F52069"/>
    <w:rsid w:val="00F52DFF"/>
    <w:rsid w:val="00F53DB0"/>
    <w:rsid w:val="00F540BF"/>
    <w:rsid w:val="00F575F4"/>
    <w:rsid w:val="00F57DA8"/>
    <w:rsid w:val="00F61480"/>
    <w:rsid w:val="00F6176B"/>
    <w:rsid w:val="00F63B40"/>
    <w:rsid w:val="00F63F8B"/>
    <w:rsid w:val="00F65F0B"/>
    <w:rsid w:val="00F660E5"/>
    <w:rsid w:val="00F67CC0"/>
    <w:rsid w:val="00F7068D"/>
    <w:rsid w:val="00F72280"/>
    <w:rsid w:val="00F7401D"/>
    <w:rsid w:val="00F82B69"/>
    <w:rsid w:val="00F860B1"/>
    <w:rsid w:val="00F86A9C"/>
    <w:rsid w:val="00F90A9F"/>
    <w:rsid w:val="00F94CC7"/>
    <w:rsid w:val="00F97FEE"/>
    <w:rsid w:val="00FA334E"/>
    <w:rsid w:val="00FA3E19"/>
    <w:rsid w:val="00FA3FA5"/>
    <w:rsid w:val="00FA4BEB"/>
    <w:rsid w:val="00FB10BB"/>
    <w:rsid w:val="00FB1FC6"/>
    <w:rsid w:val="00FB2F20"/>
    <w:rsid w:val="00FB780B"/>
    <w:rsid w:val="00FC7586"/>
    <w:rsid w:val="00FD052D"/>
    <w:rsid w:val="00FD2409"/>
    <w:rsid w:val="00FD2E97"/>
    <w:rsid w:val="00FD681E"/>
    <w:rsid w:val="00FD7BC0"/>
    <w:rsid w:val="00FE04B4"/>
    <w:rsid w:val="00FE2C25"/>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oujinsousuoyinq.com" TargetMode="External"/><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7.wmf"/><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image" Target="media/image30.wmf"/><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38" Type="http://schemas.openxmlformats.org/officeDocument/2006/relationships/image" Target="media/image56.wmf"/><Relationship Id="rId16" Type="http://schemas.openxmlformats.org/officeDocument/2006/relationships/hyperlink" Target="http://www.w3.org/robots.txt" TargetMode="External"/><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37" Type="http://schemas.openxmlformats.org/officeDocument/2006/relationships/image" Target="media/image12.wmf"/><Relationship Id="rId53" Type="http://schemas.openxmlformats.org/officeDocument/2006/relationships/oleObject" Target="embeddings/oleObject20.bin"/><Relationship Id="rId58" Type="http://schemas.openxmlformats.org/officeDocument/2006/relationships/oleObject" Target="embeddings/oleObject24.bin"/><Relationship Id="rId74" Type="http://schemas.openxmlformats.org/officeDocument/2006/relationships/image" Target="media/image26.wmf"/><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28" Type="http://schemas.openxmlformats.org/officeDocument/2006/relationships/oleObject" Target="embeddings/oleObject63.bin"/><Relationship Id="rId5" Type="http://schemas.openxmlformats.org/officeDocument/2006/relationships/footnotes" Target="footnotes.xml"/><Relationship Id="rId90" Type="http://schemas.openxmlformats.org/officeDocument/2006/relationships/image" Target="media/image33.wmf"/><Relationship Id="rId95" Type="http://schemas.openxmlformats.org/officeDocument/2006/relationships/image" Target="media/image35.wmf"/><Relationship Id="rId22" Type="http://schemas.openxmlformats.org/officeDocument/2006/relationships/image" Target="media/image5.w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7.bin"/><Relationship Id="rId64" Type="http://schemas.openxmlformats.org/officeDocument/2006/relationships/oleObject" Target="embeddings/oleObject29.bin"/><Relationship Id="rId69" Type="http://schemas.openxmlformats.org/officeDocument/2006/relationships/oleObject" Target="embeddings/oleObject32.bin"/><Relationship Id="rId113" Type="http://schemas.openxmlformats.org/officeDocument/2006/relationships/oleObject" Target="embeddings/oleObject56.bin"/><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oleObject" Target="embeddings/oleObject69.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80" Type="http://schemas.openxmlformats.org/officeDocument/2006/relationships/oleObject" Target="embeddings/oleObject38.bin"/><Relationship Id="rId85" Type="http://schemas.openxmlformats.org/officeDocument/2006/relationships/oleObject" Target="embeddings/oleObject41.bin"/><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25" Type="http://schemas.openxmlformats.org/officeDocument/2006/relationships/oleObject" Target="embeddings/oleObject6.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5.bin"/><Relationship Id="rId67" Type="http://schemas.openxmlformats.org/officeDocument/2006/relationships/image" Target="media/image23.wmf"/><Relationship Id="rId103" Type="http://schemas.openxmlformats.org/officeDocument/2006/relationships/image" Target="media/image39.wmf"/><Relationship Id="rId108" Type="http://schemas.openxmlformats.org/officeDocument/2006/relationships/oleObject" Target="embeddings/oleObject53.bin"/><Relationship Id="rId116" Type="http://schemas.openxmlformats.org/officeDocument/2006/relationships/image" Target="media/image45.emf"/><Relationship Id="rId124" Type="http://schemas.openxmlformats.org/officeDocument/2006/relationships/oleObject" Target="embeddings/oleObject61.bin"/><Relationship Id="rId129" Type="http://schemas.openxmlformats.org/officeDocument/2006/relationships/oleObject" Target="embeddings/oleObject64.bin"/><Relationship Id="rId137" Type="http://schemas.openxmlformats.org/officeDocument/2006/relationships/oleObject" Target="embeddings/oleObject68.bin"/><Relationship Id="rId20" Type="http://schemas.openxmlformats.org/officeDocument/2006/relationships/image" Target="media/image4.wmf"/><Relationship Id="rId41" Type="http://schemas.openxmlformats.org/officeDocument/2006/relationships/image" Target="media/image14.emf"/><Relationship Id="rId54" Type="http://schemas.openxmlformats.org/officeDocument/2006/relationships/oleObject" Target="embeddings/oleObject21.bin"/><Relationship Id="rId62" Type="http://schemas.openxmlformats.org/officeDocument/2006/relationships/oleObject" Target="embeddings/oleObject27.bin"/><Relationship Id="rId70" Type="http://schemas.openxmlformats.org/officeDocument/2006/relationships/image" Target="media/image24.wmf"/><Relationship Id="rId75" Type="http://schemas.openxmlformats.org/officeDocument/2006/relationships/oleObject" Target="embeddings/oleObject35.bin"/><Relationship Id="rId83" Type="http://schemas.openxmlformats.org/officeDocument/2006/relationships/oleObject" Target="embeddings/oleObject40.bin"/><Relationship Id="rId88" Type="http://schemas.openxmlformats.org/officeDocument/2006/relationships/image" Target="media/image32.wmf"/><Relationship Id="rId91" Type="http://schemas.openxmlformats.org/officeDocument/2006/relationships/oleObject" Target="embeddings/oleObject44.bin"/><Relationship Id="rId96" Type="http://schemas.openxmlformats.org/officeDocument/2006/relationships/oleObject" Target="embeddings/oleObject47.bin"/><Relationship Id="rId111" Type="http://schemas.openxmlformats.org/officeDocument/2006/relationships/image" Target="media/image43.wmf"/><Relationship Id="rId132" Type="http://schemas.openxmlformats.org/officeDocument/2006/relationships/image" Target="media/image53.wmf"/><Relationship Id="rId140" Type="http://schemas.openxmlformats.org/officeDocument/2006/relationships/image" Target="media/image57.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sina.com" TargetMode="External"/><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wmf"/><Relationship Id="rId57" Type="http://schemas.openxmlformats.org/officeDocument/2006/relationships/oleObject" Target="embeddings/oleObject23.bin"/><Relationship Id="rId106" Type="http://schemas.openxmlformats.org/officeDocument/2006/relationships/oleObject" Target="embeddings/oleObject52.bin"/><Relationship Id="rId114" Type="http://schemas.openxmlformats.org/officeDocument/2006/relationships/image" Target="media/image44.emf"/><Relationship Id="rId119" Type="http://schemas.openxmlformats.org/officeDocument/2006/relationships/image" Target="media/image47.emf"/><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22.emf"/><Relationship Id="rId73" Type="http://schemas.openxmlformats.org/officeDocument/2006/relationships/oleObject" Target="embeddings/oleObject34.bin"/><Relationship Id="rId78" Type="http://schemas.openxmlformats.org/officeDocument/2006/relationships/oleObject" Target="embeddings/oleObject37.bin"/><Relationship Id="rId81" Type="http://schemas.openxmlformats.org/officeDocument/2006/relationships/image" Target="media/image29.wmf"/><Relationship Id="rId86" Type="http://schemas.openxmlformats.org/officeDocument/2006/relationships/image" Target="media/image31.wmf"/><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30" Type="http://schemas.openxmlformats.org/officeDocument/2006/relationships/image" Target="media/image52.wmf"/><Relationship Id="rId135" Type="http://schemas.openxmlformats.org/officeDocument/2006/relationships/oleObject" Target="embeddings/oleObject67.bin"/><Relationship Id="rId14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61" Type="http://schemas.openxmlformats.org/officeDocument/2006/relationships/image" Target="media/image21.wmf"/><Relationship Id="rId82" Type="http://schemas.openxmlformats.org/officeDocument/2006/relationships/oleObject" Target="embeddings/oleObject39.bin"/><Relationship Id="rId19" Type="http://schemas.openxmlformats.org/officeDocument/2006/relationships/oleObject" Target="embeddings/oleObject3.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76</TotalTime>
  <Pages>41</Pages>
  <Words>6042</Words>
  <Characters>34440</Characters>
  <Application>Microsoft Office Word</Application>
  <DocSecurity>0</DocSecurity>
  <Lines>287</Lines>
  <Paragraphs>80</Paragraphs>
  <ScaleCrop>false</ScaleCrop>
  <Company>CHINA</Company>
  <LinksUpToDate>false</LinksUpToDate>
  <CharactersWithSpaces>404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soulmachine</cp:lastModifiedBy>
  <cp:revision>7</cp:revision>
  <dcterms:created xsi:type="dcterms:W3CDTF">2008-12-10T02:36:00Z</dcterms:created>
  <dcterms:modified xsi:type="dcterms:W3CDTF">2009-03-15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